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11075" w:rsidRDefault="00011075">
      <w:r>
        <w:t xml:space="preserve">PROBLEM </w:t>
      </w:r>
      <w:proofErr w:type="gramStart"/>
      <w:r>
        <w:t>4 :</w:t>
      </w:r>
      <w:proofErr w:type="gramEnd"/>
    </w:p>
    <w:p w:rsidR="00DD7652" w:rsidRDefault="00011075">
      <w:r>
        <w:t>GIVEN ERD WITH CONSISTENCY ERRORS:-</w:t>
      </w:r>
    </w:p>
    <w:p w:rsidR="00011075" w:rsidRDefault="00011075">
      <w:r>
        <w:object w:dxaOrig="9405" w:dyaOrig="58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25pt;height:262.5pt" o:ole="">
            <v:imagedata r:id="rId4" o:title=""/>
          </v:shape>
          <o:OLEObject Type="Embed" ProgID="Visio.Drawing.11" ShapeID="_x0000_i1025" DrawAspect="Content" ObjectID="_1562691417" r:id="rId5"/>
        </w:object>
      </w:r>
    </w:p>
    <w:p w:rsidR="00011075" w:rsidRDefault="00011075">
      <w:r>
        <w:t xml:space="preserve">                                                  </w:t>
      </w:r>
      <w:r>
        <w:tab/>
      </w:r>
      <w:r>
        <w:tab/>
        <w:t>FIGURE 1</w:t>
      </w:r>
    </w:p>
    <w:p w:rsidR="00011075" w:rsidRDefault="00011075"/>
    <w:p w:rsidR="00011075" w:rsidRDefault="00011075">
      <w:pPr>
        <w:rPr>
          <w:u w:val="single"/>
        </w:rPr>
      </w:pPr>
      <w:r w:rsidRPr="00011075">
        <w:rPr>
          <w:u w:val="single"/>
        </w:rPr>
        <w:t>ERRORS IN FIGURE 1 ARE:-</w:t>
      </w:r>
    </w:p>
    <w:p w:rsidR="00011075" w:rsidRDefault="00011075">
      <w:r w:rsidRPr="00011075">
        <w:t>ERROR 1:</w:t>
      </w:r>
      <w:r>
        <w:t xml:space="preserve"> Redundant foreign key (Attribute 1-1) in Entity 2.</w:t>
      </w:r>
    </w:p>
    <w:p w:rsidR="00011075" w:rsidRDefault="00011075">
      <w:r>
        <w:tab/>
        <w:t>Remove foreign key.</w:t>
      </w:r>
    </w:p>
    <w:p w:rsidR="00011075" w:rsidRDefault="00011075">
      <w:r>
        <w:t xml:space="preserve">ERROR 2: Redundant Foreign </w:t>
      </w:r>
      <w:proofErr w:type="gramStart"/>
      <w:r>
        <w:t>key(</w:t>
      </w:r>
      <w:proofErr w:type="gramEnd"/>
      <w:r>
        <w:t>Attribute 4-1) in Entity 2.</w:t>
      </w:r>
    </w:p>
    <w:p w:rsidR="00011075" w:rsidRDefault="00011075">
      <w:r>
        <w:tab/>
        <w:t xml:space="preserve"> Remove foreign key.</w:t>
      </w:r>
    </w:p>
    <w:p w:rsidR="00011075" w:rsidRDefault="00011075">
      <w:r>
        <w:t xml:space="preserve">ERROR 3: Same relationship names for two </w:t>
      </w:r>
      <w:proofErr w:type="gramStart"/>
      <w:r>
        <w:t>relations(</w:t>
      </w:r>
      <w:proofErr w:type="gramEnd"/>
      <w:r>
        <w:t>Rel6).</w:t>
      </w:r>
    </w:p>
    <w:p w:rsidR="00011075" w:rsidRDefault="00011075">
      <w:r>
        <w:tab/>
        <w:t xml:space="preserve"> Rename Rel6 between Entity 4 and Entity 7 to </w:t>
      </w:r>
      <w:proofErr w:type="spellStart"/>
      <w:r>
        <w:t>Rel</w:t>
      </w:r>
      <w:proofErr w:type="spellEnd"/>
      <w:r>
        <w:t xml:space="preserve"> 8.</w:t>
      </w:r>
    </w:p>
    <w:p w:rsidR="00011075" w:rsidRDefault="00011075">
      <w:r>
        <w:t xml:space="preserve">ERROR 4: The relation </w:t>
      </w:r>
      <w:proofErr w:type="spellStart"/>
      <w:r>
        <w:t>Rel</w:t>
      </w:r>
      <w:proofErr w:type="spellEnd"/>
      <w:r>
        <w:t xml:space="preserve"> 8 between Entity 4 and Entity 7 is not identifying.</w:t>
      </w:r>
    </w:p>
    <w:p w:rsidR="00011075" w:rsidRDefault="00011075">
      <w:r>
        <w:tab/>
        <w:t xml:space="preserve"> Change solid lines to dotted </w:t>
      </w:r>
      <w:proofErr w:type="gramStart"/>
      <w:r>
        <w:t>lines(</w:t>
      </w:r>
      <w:proofErr w:type="gramEnd"/>
      <w:r>
        <w:t>regular relationship)</w:t>
      </w:r>
    </w:p>
    <w:p w:rsidR="00011075" w:rsidRDefault="00011075">
      <w:r>
        <w:t xml:space="preserve">ERROR 5: Entity 6 is not a weak entity. </w:t>
      </w:r>
    </w:p>
    <w:p w:rsidR="00011075" w:rsidRDefault="00011075">
      <w:r>
        <w:tab/>
        <w:t xml:space="preserve">  Change Entity 6 from weak to regular.</w:t>
      </w:r>
    </w:p>
    <w:p w:rsidR="00011075" w:rsidRDefault="00011075">
      <w:r>
        <w:t xml:space="preserve">ERROR 6: </w:t>
      </w:r>
      <w:proofErr w:type="spellStart"/>
      <w:r>
        <w:t>Rel</w:t>
      </w:r>
      <w:proofErr w:type="spellEnd"/>
      <w:r>
        <w:t xml:space="preserve"> 7 is not a weak relation.</w:t>
      </w:r>
    </w:p>
    <w:p w:rsidR="00011075" w:rsidRDefault="00011075">
      <w:r>
        <w:tab/>
        <w:t xml:space="preserve">  Change </w:t>
      </w:r>
      <w:proofErr w:type="spellStart"/>
      <w:r>
        <w:t>Rel</w:t>
      </w:r>
      <w:proofErr w:type="spellEnd"/>
      <w:r>
        <w:t xml:space="preserve"> 7 from </w:t>
      </w:r>
      <w:proofErr w:type="gramStart"/>
      <w:r>
        <w:t>weak(</w:t>
      </w:r>
      <w:proofErr w:type="gramEnd"/>
      <w:r>
        <w:t>solid lines) to regular(dotted lines).</w:t>
      </w:r>
    </w:p>
    <w:p w:rsidR="004D19FF" w:rsidRDefault="004D19FF">
      <w:r>
        <w:lastRenderedPageBreak/>
        <w:t>ERROR 7: Entity 2 has 2 attributes with same name Attribute 2-1.</w:t>
      </w:r>
    </w:p>
    <w:p w:rsidR="004D19FF" w:rsidRDefault="004D19FF">
      <w:r>
        <w:tab/>
        <w:t xml:space="preserve">  Remove redundant attribute.</w:t>
      </w:r>
    </w:p>
    <w:p w:rsidR="001A4F4B" w:rsidRDefault="001A4F4B"/>
    <w:p w:rsidR="001A4F4B" w:rsidRDefault="001A4F4B">
      <w:proofErr w:type="gramStart"/>
      <w:r>
        <w:t>NEW  ERD</w:t>
      </w:r>
      <w:proofErr w:type="gramEnd"/>
      <w:r>
        <w:t xml:space="preserve">  AFTER  RESOLVING CONSISTENCY ERRORS:</w:t>
      </w:r>
    </w:p>
    <w:p w:rsidR="001A4F4B" w:rsidRDefault="001A4F4B">
      <w:r>
        <w:rPr>
          <w:noProof/>
          <w:lang w:eastAsia="en-IN"/>
        </w:rPr>
        <w:drawing>
          <wp:inline distT="0" distB="0" distL="0" distR="0">
            <wp:extent cx="6257925" cy="3648075"/>
            <wp:effectExtent l="19050" t="0" r="952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57925" cy="3648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11075" w:rsidRPr="00011075" w:rsidRDefault="00011075">
      <w:r>
        <w:t xml:space="preserve">      </w:t>
      </w:r>
    </w:p>
    <w:sectPr w:rsidR="00011075" w:rsidRPr="00011075" w:rsidSect="00DD7652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011075"/>
    <w:rsid w:val="00011075"/>
    <w:rsid w:val="001A4F4B"/>
    <w:rsid w:val="004D19FF"/>
    <w:rsid w:val="00DD765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D7652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1A4F4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A4F4B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</TotalTime>
  <Pages>2</Pages>
  <Words>136</Words>
  <Characters>778</Characters>
  <Application>Microsoft Office Word</Application>
  <DocSecurity>0</DocSecurity>
  <Lines>6</Lines>
  <Paragraphs>1</Paragraphs>
  <ScaleCrop>false</ScaleCrop>
  <Company/>
  <LinksUpToDate>false</LinksUpToDate>
  <CharactersWithSpaces>91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NTEL</dc:creator>
  <cp:lastModifiedBy>INTEL</cp:lastModifiedBy>
  <cp:revision>4</cp:revision>
  <dcterms:created xsi:type="dcterms:W3CDTF">2017-07-27T14:14:00Z</dcterms:created>
  <dcterms:modified xsi:type="dcterms:W3CDTF">2017-07-27T14:40:00Z</dcterms:modified>
</cp:coreProperties>
</file>